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90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258" r:id="rId4"/>
    <p:sldId id="259" r:id="rId5"/>
    <p:sldId id="300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97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98" r:id="rId26"/>
    <p:sldId id="299" r:id="rId27"/>
    <p:sldId id="280" r:id="rId28"/>
    <p:sldId id="281" r:id="rId29"/>
    <p:sldId id="282" r:id="rId30"/>
    <p:sldId id="283" r:id="rId31"/>
    <p:sldId id="284" r:id="rId32"/>
    <p:sldId id="302" r:id="rId33"/>
    <p:sldId id="303" r:id="rId34"/>
    <p:sldId id="30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306" r:id="rId43"/>
    <p:sldId id="305" r:id="rId44"/>
    <p:sldId id="301" r:id="rId45"/>
    <p:sldId id="292" r:id="rId46"/>
    <p:sldId id="307" r:id="rId47"/>
    <p:sldId id="308" r:id="rId48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tias" initials="m" lastIdx="0" clrIdx="0">
    <p:extLst>
      <p:ext uri="{19B8F6BF-5375-455C-9EA6-DF929625EA0E}">
        <p15:presenceInfo xmlns:p15="http://schemas.microsoft.com/office/powerpoint/2012/main" userId="matia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799" autoAdjust="0"/>
  </p:normalViewPr>
  <p:slideViewPr>
    <p:cSldViewPr snapToGrid="0">
      <p:cViewPr varScale="1">
        <p:scale>
          <a:sx n="68" d="100"/>
          <a:sy n="68" d="100"/>
        </p:scale>
        <p:origin x="78" y="32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F401B5-BFD3-4205-B28A-4506C7824576}" type="datetimeFigureOut">
              <a:rPr lang="es-ES" smtClean="0"/>
              <a:t>05/11/2015</a:t>
            </a:fld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157B1C-04E6-477A-A230-400B23604212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8553270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570A6D-BBF9-4F1B-B357-88332FAE450E}" type="datetimeFigureOut">
              <a:rPr lang="es-ES" smtClean="0"/>
              <a:t>05/11/2015</a:t>
            </a:fld>
            <a:endParaRPr lang="es-ES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CB7B6B-D3F2-4C28-B0AF-7F6300A34E57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5887425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CB7B6B-D3F2-4C28-B0AF-7F6300A34E57}" type="slidenum">
              <a:rPr lang="es-ES" smtClean="0"/>
              <a:t>1</a:t>
            </a:fld>
            <a:endParaRPr lang="es-ES" dirty="0"/>
          </a:p>
        </p:txBody>
      </p:sp>
      <p:sp>
        <p:nvSpPr>
          <p:cNvPr id="6" name="Marcador de encabezado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14461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encabezado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CB7B6B-D3F2-4C28-B0AF-7F6300A34E57}" type="slidenum">
              <a:rPr lang="es-ES" smtClean="0"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74147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encabezado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CB7B6B-D3F2-4C28-B0AF-7F6300A34E57}" type="slidenum">
              <a:rPr lang="es-ES" smtClean="0"/>
              <a:t>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7445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encabezado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CB7B6B-D3F2-4C28-B0AF-7F6300A34E57}" type="slidenum">
              <a:rPr lang="es-ES" smtClean="0"/>
              <a:t>1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356312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encabezado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 dirty="0" smtClean="0"/>
              <a:t>DISEÑO DE UN SISTEMA DE RIEGO PARA OPTIMIZAR EL RECURSO HIDRICO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CB7B6B-D3F2-4C28-B0AF-7F6300A34E57}" type="slidenum">
              <a:rPr lang="es-ES" smtClean="0"/>
              <a:t>1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344771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1067A-BDA7-456E-80E4-5008188B045F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463489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190511-D5E3-47C0-99D4-4000ADFFDDA0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926848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00333-78BB-49A1-8D6C-FFFD28CE85DD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70821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7BBA0-38CA-4C1A-8869-7CA7718C76FC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37154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59EC1-D301-4A54-8AC3-C27249AC4E04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41382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07223-1431-46C7-9733-4A1C7373C660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32000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6035DE-E925-4DFC-9CB1-E1E1E5D482CC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822433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F60CF-3427-496C-85CF-E576E21A12CD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937018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C5AF6-F124-42A4-A249-6489B55924F1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4521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89CAF-ED6E-4419-BD4A-A682F5C7FA19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55003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D866A-7EEC-4FD6-8663-5F87D9EC521D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86336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F75FA4-B9C4-459E-AB32-350553AFE323}" type="datetime1">
              <a:rPr lang="es-ES" smtClean="0"/>
              <a:t>05/11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A089EC-2C88-4870-ADA8-B5E3D31A34B1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97548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7" r:id="rId7"/>
    <p:sldLayoutId id="2147483798" r:id="rId8"/>
    <p:sldLayoutId id="2147483799" r:id="rId9"/>
    <p:sldLayoutId id="2147483800" r:id="rId10"/>
    <p:sldLayoutId id="214748380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Dibujo_de_Microsoft_Visio1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package" Target="../embeddings/Dibujo_de_Microsoft_Visio2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package" Target="../embeddings/Dibujo_de_Microsoft_Visio3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5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2.emf"/><Relationship Id="rId4" Type="http://schemas.openxmlformats.org/officeDocument/2006/relationships/package" Target="../embeddings/Documento_de_Microsoft_Word8.docx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Imagen 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886" y="1028700"/>
            <a:ext cx="2238375" cy="2228850"/>
          </a:xfrm>
          <a:prstGeom prst="rect">
            <a:avLst/>
          </a:prstGeom>
          <a:solidFill>
            <a:schemeClr val="accent4">
              <a:alpha val="0"/>
            </a:schemeClr>
          </a:solidFill>
        </p:spPr>
      </p:pic>
      <p:sp>
        <p:nvSpPr>
          <p:cNvPr id="8" name="8 Rectángulo"/>
          <p:cNvSpPr>
            <a:spLocks noChangeArrowheads="1"/>
          </p:cNvSpPr>
          <p:nvPr/>
        </p:nvSpPr>
        <p:spPr bwMode="auto">
          <a:xfrm>
            <a:off x="0" y="285853"/>
            <a:ext cx="12192000" cy="571500"/>
          </a:xfrm>
          <a:prstGeom prst="rect">
            <a:avLst/>
          </a:prstGeom>
          <a:solidFill>
            <a:srgbClr val="9BBB59"/>
          </a:solidFill>
          <a:ln w="25400">
            <a:solidFill>
              <a:srgbClr val="4E612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ABAJO FINAL</a:t>
            </a:r>
            <a:endParaRPr kumimoji="0" lang="es-ES" alt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s-ES" alt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s-ES" alt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642190" y="3033635"/>
            <a:ext cx="10671768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3200" b="0" i="0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cto Fin de Carrera</a:t>
            </a:r>
            <a:endParaRPr kumimoji="0" lang="es-ES" altLang="es-E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3200" b="0" i="0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eño de un sistema de riego para optimizar el recurso hídrico</a:t>
            </a:r>
            <a:endParaRPr kumimoji="0" lang="es-ES" altLang="es-E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S" altLang="es-ES" dirty="0">
              <a:solidFill>
                <a:srgbClr val="1F497D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400" b="0" i="0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ías Leandro Ferraro</a:t>
            </a:r>
            <a:endParaRPr kumimoji="0" lang="es-ES" altLang="es-E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2400" b="0" i="0" u="none" strike="noStrike" cap="none" normalizeH="0" baseline="0" dirty="0" smtClean="0">
              <a:ln>
                <a:noFill/>
              </a:ln>
              <a:solidFill>
                <a:srgbClr val="1F497D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400" b="0" i="0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rector de tesis: Sergio Hilario Gallina</a:t>
            </a:r>
            <a:endParaRPr kumimoji="0" lang="es-ES" altLang="es-E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2400" b="0" i="0" u="none" strike="noStrike" cap="none" normalizeH="0" baseline="0" dirty="0" smtClean="0">
              <a:ln>
                <a:noFill/>
              </a:ln>
              <a:solidFill>
                <a:srgbClr val="1F497D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400" b="0" i="0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ño: 2015</a:t>
            </a:r>
            <a:endParaRPr kumimoji="0" lang="es-ES" altLang="es-E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Marcador de número de diapositiva 13"/>
          <p:cNvSpPr>
            <a:spLocks noGrp="1"/>
          </p:cNvSpPr>
          <p:nvPr>
            <p:ph type="sldNum" sz="quarter" idx="12"/>
          </p:nvPr>
        </p:nvSpPr>
        <p:spPr>
          <a:xfrm>
            <a:off x="11081084" y="6356350"/>
            <a:ext cx="272716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1</a:t>
            </a:fld>
            <a:endParaRPr lang="es-E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4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1093115" y="6356350"/>
            <a:ext cx="484595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0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950619" y="794084"/>
            <a:ext cx="6290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FORMAS HABITUALES DE RIEGO</a:t>
            </a:r>
            <a:endParaRPr lang="es-ES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585" y="1753235"/>
            <a:ext cx="11232827" cy="4018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00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900611" y="6356350"/>
            <a:ext cx="453189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1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64087" y="684474"/>
            <a:ext cx="69391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Ventajas </a:t>
            </a:r>
            <a:r>
              <a:rPr lang="es-ES" sz="3600" b="1" dirty="0"/>
              <a:t>d</a:t>
            </a:r>
            <a:r>
              <a:rPr lang="es-ES" sz="3600" b="1" dirty="0" smtClean="0"/>
              <a:t>el uso de riego por goteo</a:t>
            </a:r>
            <a:endParaRPr lang="es-ES" sz="36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1352812" y="1390443"/>
            <a:ext cx="9244903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Es apropiado para regar campos de forma irregular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Es útil si el agua es escaza o costosa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La aplicación de nutrientes es precisa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Aumenta el rendimiento y calidad de la producció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e puede automatizar y telecontrolar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70083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76548" y="6356350"/>
            <a:ext cx="477252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2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515979" y="684474"/>
            <a:ext cx="77910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Sensores y transductores de uso agrario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2538664" y="1263725"/>
            <a:ext cx="8539132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ransductores de presión: (</a:t>
            </a:r>
            <a:r>
              <a:rPr lang="es-ES" sz="3200" dirty="0" err="1" smtClean="0"/>
              <a:t>presóstatos</a:t>
            </a:r>
            <a:r>
              <a:rPr lang="es-ES" sz="3200" dirty="0" smtClean="0"/>
              <a:t>)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Contador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Caudalímetro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Detectores de lluvia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ensores de humedad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pH metro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Electroválvula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Válvulas motorizada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Motores para el accionamiento de compuerta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Filtros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760976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Imagen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72448"/>
            <a:ext cx="12449168" cy="3762517"/>
          </a:xfrm>
          <a:prstGeom prst="rect">
            <a:avLst/>
          </a:prstGeom>
        </p:spPr>
      </p:pic>
      <p:pic>
        <p:nvPicPr>
          <p:cNvPr id="2094" name="Picture 46" descr="http://cdn.ndtv.com/tech/images/gadgets/HP-pc-big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516" y="1900047"/>
            <a:ext cx="2600378" cy="1552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88578" y="6356350"/>
            <a:ext cx="465221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3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52663" y="876704"/>
            <a:ext cx="60547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dirty="0" smtClean="0"/>
              <a:t>Niveles de gestión de procesos:</a:t>
            </a:r>
            <a:endParaRPr lang="es-ES" sz="3600" dirty="0"/>
          </a:p>
        </p:txBody>
      </p:sp>
      <p:sp>
        <p:nvSpPr>
          <p:cNvPr id="7" name="CuadroTexto 6"/>
          <p:cNvSpPr txBox="1"/>
          <p:nvPr/>
        </p:nvSpPr>
        <p:spPr>
          <a:xfrm>
            <a:off x="1395663" y="1624263"/>
            <a:ext cx="15600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ES" dirty="0" smtClean="0"/>
          </a:p>
          <a:p>
            <a:r>
              <a:rPr lang="es-ES" dirty="0"/>
              <a:t> </a:t>
            </a:r>
            <a:r>
              <a:rPr lang="es-ES" dirty="0" smtClean="0"/>
              <a:t>                         </a:t>
            </a:r>
            <a:endParaRPr lang="es-ES" dirty="0"/>
          </a:p>
        </p:txBody>
      </p:sp>
      <p:pic>
        <p:nvPicPr>
          <p:cNvPr id="2052" name="Picture 4" descr="Resultado de imagen para tabl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547" y="3929948"/>
            <a:ext cx="2262316" cy="1405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AutoShape 6" descr="Resultado de imagen para smartphon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4" name="AutoShape 8" descr="Resultado de imagen para smartphone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5" name="AutoShape 10" descr="Resultado de imagen para smartphone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6" name="AutoShape 12" descr="Resultado de imagen para smartphone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7" name="AutoShape 14" descr="Resultado de imagen para smartphone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8" name="AutoShape 16" descr="Resultado de imagen para smartphone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19" name="AutoShape 18" descr="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" name="AutoShape 20" descr="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"/>
          <p:cNvSpPr>
            <a:spLocks noChangeAspect="1" noChangeArrowheads="1"/>
          </p:cNvSpPr>
          <p:nvPr/>
        </p:nvSpPr>
        <p:spPr bwMode="auto">
          <a:xfrm>
            <a:off x="1222375" y="922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1" name="AutoShape 28" descr="Resultado de imagen para pc"/>
          <p:cNvSpPr>
            <a:spLocks noChangeAspect="1" noChangeArrowheads="1"/>
          </p:cNvSpPr>
          <p:nvPr/>
        </p:nvSpPr>
        <p:spPr bwMode="auto">
          <a:xfrm>
            <a:off x="1374775" y="1074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3" name="AutoShape 32" descr="Resultado de imagen para pc"/>
          <p:cNvSpPr>
            <a:spLocks noChangeAspect="1" noChangeArrowheads="1"/>
          </p:cNvSpPr>
          <p:nvPr/>
        </p:nvSpPr>
        <p:spPr bwMode="auto">
          <a:xfrm>
            <a:off x="1527175" y="1227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5" name="AutoShape 36" descr="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"/>
          <p:cNvSpPr>
            <a:spLocks noChangeAspect="1" noChangeArrowheads="1"/>
          </p:cNvSpPr>
          <p:nvPr/>
        </p:nvSpPr>
        <p:spPr bwMode="auto">
          <a:xfrm>
            <a:off x="1679575" y="1379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6" name="AutoShape 38" descr="Resultado de imagen para pc"/>
          <p:cNvSpPr>
            <a:spLocks noChangeAspect="1" noChangeArrowheads="1"/>
          </p:cNvSpPr>
          <p:nvPr/>
        </p:nvSpPr>
        <p:spPr bwMode="auto">
          <a:xfrm>
            <a:off x="1831975" y="1531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7" name="AutoShape 40" descr="Resultado de imagen para pc"/>
          <p:cNvSpPr>
            <a:spLocks noChangeAspect="1" noChangeArrowheads="1"/>
          </p:cNvSpPr>
          <p:nvPr/>
        </p:nvSpPr>
        <p:spPr bwMode="auto">
          <a:xfrm>
            <a:off x="1984375" y="1684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  <p:sp>
        <p:nvSpPr>
          <p:cNvPr id="29" name="AutoShape 44" descr="Resultado de imagen para pc"/>
          <p:cNvSpPr>
            <a:spLocks noChangeAspect="1" noChangeArrowheads="1"/>
          </p:cNvSpPr>
          <p:nvPr/>
        </p:nvSpPr>
        <p:spPr bwMode="auto">
          <a:xfrm>
            <a:off x="2136775" y="1836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6574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92326" y="6356350"/>
            <a:ext cx="561474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4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320672" y="817614"/>
            <a:ext cx="60547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3600" dirty="0"/>
              <a:t>Niveles de gestión de procesos: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26526"/>
            <a:ext cx="12192000" cy="5153957"/>
          </a:xfrm>
          <a:prstGeom prst="rect">
            <a:avLst/>
          </a:prstGeom>
        </p:spPr>
      </p:pic>
      <p:pic>
        <p:nvPicPr>
          <p:cNvPr id="8" name="Imagen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920" y="2012954"/>
            <a:ext cx="1951086" cy="2685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62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80294" y="6356350"/>
            <a:ext cx="573505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5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82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40631" y="684474"/>
            <a:ext cx="60547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dirty="0" smtClean="0"/>
              <a:t>Niveles de gestión de procesos:</a:t>
            </a:r>
            <a:endParaRPr lang="es-ES" sz="36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95" y="970096"/>
            <a:ext cx="10900610" cy="5249729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020" y="2796809"/>
            <a:ext cx="1900148" cy="1907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26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-60960" y="3492117"/>
            <a:ext cx="12192000" cy="252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AR" altLang="es-ES" sz="4000" dirty="0" smtClean="0" bmk="_Toc431471956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ORIA DESCRIPTIVA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ías Leandro Ferraro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ño: 2015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kumimoji="0" lang="es-ES" altLang="es-E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altLang="es-ES" sz="12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altLang="es-ES" sz="12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ítulo: Ingeniero Electrónico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Director de tesis: Sergio Hilario Gallina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Departamento: Electrónica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74" name="Imagen 1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851" y="955491"/>
            <a:ext cx="2238375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9 Conector recto"/>
          <p:cNvCxnSpPr/>
          <p:nvPr/>
        </p:nvCxnSpPr>
        <p:spPr>
          <a:xfrm flipV="1">
            <a:off x="3416968" y="4097463"/>
            <a:ext cx="5338604" cy="17337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029264" y="3938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228528" rIns="91440" bIns="228528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10" name="Marcador de número de diapositiva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6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-8929"/>
            <a:ext cx="12192000" cy="577517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3" y="95163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430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80294" y="6356350"/>
            <a:ext cx="573505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7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564105" y="950495"/>
            <a:ext cx="50259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Prototipos desarrollados: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3645569" y="2151727"/>
            <a:ext cx="3880165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Primer prototipo.</a:t>
            </a:r>
          </a:p>
          <a:p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egundo prototipo.</a:t>
            </a:r>
          </a:p>
          <a:p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ercer prototipo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66280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900610" y="6356350"/>
            <a:ext cx="453189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8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82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23674" y="12031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187118"/>
              </p:ext>
            </p:extLst>
          </p:nvPr>
        </p:nvGraphicFramePr>
        <p:xfrm>
          <a:off x="2489222" y="552156"/>
          <a:ext cx="7976848" cy="5679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9991591" imgH="7134345" progId="Visio.Drawing.15">
                  <p:embed/>
                </p:oleObj>
              </mc:Choice>
              <mc:Fallback>
                <p:oleObj name="Visio" r:id="rId4" imgW="9991591" imgH="71343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22" y="552156"/>
                        <a:ext cx="7976848" cy="5679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0" y="620801"/>
            <a:ext cx="42349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Diagrama en bloques</a:t>
            </a:r>
          </a:p>
          <a:p>
            <a:r>
              <a:rPr lang="es-ES" sz="3600" b="1" dirty="0" smtClean="0"/>
              <a:t>Del sistema:</a:t>
            </a:r>
            <a:endParaRPr lang="es-ES" sz="3600" b="1" dirty="0"/>
          </a:p>
        </p:txBody>
      </p:sp>
    </p:spTree>
    <p:extLst>
      <p:ext uri="{BB962C8B-B14F-4D97-AF65-F5344CB8AC3E}">
        <p14:creationId xmlns:p14="http://schemas.microsoft.com/office/powerpoint/2010/main" val="295192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16388" y="6356350"/>
            <a:ext cx="537411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19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962526" y="884721"/>
            <a:ext cx="38794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Estaciones remota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1155030" y="1885687"/>
            <a:ext cx="100584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dirty="0"/>
              <a:t>S</a:t>
            </a:r>
            <a:r>
              <a:rPr lang="es-ES" sz="3200" dirty="0" smtClean="0"/>
              <a:t>e puede  dividir en dos sistemas de control realimentados:</a:t>
            </a:r>
            <a:endParaRPr lang="es-ES" sz="3200" dirty="0"/>
          </a:p>
        </p:txBody>
      </p:sp>
      <p:sp>
        <p:nvSpPr>
          <p:cNvPr id="8" name="CuadroTexto 7"/>
          <p:cNvSpPr txBox="1"/>
          <p:nvPr/>
        </p:nvSpPr>
        <p:spPr>
          <a:xfrm>
            <a:off x="1438051" y="2993802"/>
            <a:ext cx="9378337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istema de control de humedad de suelo.</a:t>
            </a:r>
          </a:p>
          <a:p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istema de control por tiempo en una franja horaria 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  preestablecida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105423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pic>
        <p:nvPicPr>
          <p:cNvPr id="3074" name="Imagen 1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851" y="955491"/>
            <a:ext cx="2238375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9 Conector recto"/>
          <p:cNvCxnSpPr/>
          <p:nvPr/>
        </p:nvCxnSpPr>
        <p:spPr>
          <a:xfrm>
            <a:off x="3699802" y="4133557"/>
            <a:ext cx="4562475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-60960" y="3492117"/>
            <a:ext cx="12192000" cy="252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altLang="es-ES" sz="4000" b="0" i="0" u="none" strike="noStrike" cap="none" normalizeH="0" baseline="0" dirty="0" smtClean="0" bmk="_Toc431471956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CO TEORICO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ías Leandro Ferraro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ño: 2015</a:t>
            </a:r>
            <a:endParaRPr kumimoji="0" lang="es-ES" altLang="es-E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kumimoji="0" lang="es-ES" altLang="es-E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altLang="es-ES" sz="12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altLang="es-ES" sz="12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ítulo: Ingeniero Electrónico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Director de tesis: Sergio Hilario Gallina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Departamento: Electrónica</a:t>
            </a:r>
            <a:endParaRPr kumimoji="0" lang="es-ES" altLang="es-E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029264" y="3938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228528" rIns="91440" bIns="228528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10" name="Marcador de número de diapositiva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-8929"/>
            <a:ext cx="12192000" cy="577517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3" y="95163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32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64516" y="6356350"/>
            <a:ext cx="489283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0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1010653" y="729133"/>
            <a:ext cx="38794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Estaciones remotas</a:t>
            </a:r>
            <a:endParaRPr lang="es-ES" sz="36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1636294" y="1288168"/>
            <a:ext cx="70787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/>
              <a:t>Sistema de control de humedad de </a:t>
            </a:r>
            <a:r>
              <a:rPr lang="es-ES" sz="3200" dirty="0" smtClean="0"/>
              <a:t>suelo:</a:t>
            </a:r>
            <a:endParaRPr lang="es-ES" sz="3200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697350"/>
              </p:ext>
            </p:extLst>
          </p:nvPr>
        </p:nvGraphicFramePr>
        <p:xfrm>
          <a:off x="1010653" y="1948810"/>
          <a:ext cx="10194218" cy="4331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8743925" imgH="3667048" progId="Visio.Drawing.15">
                  <p:embed/>
                </p:oleObj>
              </mc:Choice>
              <mc:Fallback>
                <p:oleObj name="Visio" r:id="rId4" imgW="8743925" imgH="36670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653" y="1948810"/>
                        <a:ext cx="10194218" cy="4331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594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59978" y="6356350"/>
            <a:ext cx="693821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1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935817" y="684474"/>
            <a:ext cx="38794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Estaciones remota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1419728" y="1279662"/>
            <a:ext cx="1128562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dirty="0"/>
              <a:t>Sistema de control por tiempo en una franja horaria </a:t>
            </a:r>
            <a:endParaRPr lang="es-ES" sz="3200" dirty="0" smtClean="0"/>
          </a:p>
          <a:p>
            <a:r>
              <a:rPr lang="es-ES" sz="3200" dirty="0" smtClean="0"/>
              <a:t>Preestablecida:</a:t>
            </a:r>
            <a:endParaRPr lang="es-ES" sz="32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875547" y="3332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080084" y="35252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4210"/>
              </p:ext>
            </p:extLst>
          </p:nvPr>
        </p:nvGraphicFramePr>
        <p:xfrm>
          <a:off x="1454372" y="2356880"/>
          <a:ext cx="9283255" cy="394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8743925" imgH="3667048" progId="Visio.Drawing.15">
                  <p:embed/>
                </p:oleObj>
              </mc:Choice>
              <mc:Fallback>
                <p:oleObj name="Visio" r:id="rId4" imgW="8743925" imgH="36670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372" y="2356880"/>
                        <a:ext cx="9283255" cy="3944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301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68262" y="6356350"/>
            <a:ext cx="585537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2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70020" y="807803"/>
            <a:ext cx="1086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 smtClean="0"/>
              <a:t>Sensor de humedad de suelo utilizado</a:t>
            </a:r>
            <a:endParaRPr lang="es-ES" sz="3600" b="1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3844" y="1586481"/>
            <a:ext cx="4616868" cy="428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80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72010" y="6356350"/>
            <a:ext cx="681789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3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82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663742" y="795033"/>
            <a:ext cx="1086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 smtClean="0"/>
              <a:t>Sensor de humedad de suelo utilizado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906995" y="1479298"/>
            <a:ext cx="27061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Características:</a:t>
            </a:r>
            <a:endParaRPr lang="es-ES" sz="3200" dirty="0"/>
          </a:p>
        </p:txBody>
      </p:sp>
      <p:sp>
        <p:nvSpPr>
          <p:cNvPr id="8" name="CuadroTexto 7"/>
          <p:cNvSpPr txBox="1"/>
          <p:nvPr/>
        </p:nvSpPr>
        <p:spPr>
          <a:xfrm>
            <a:off x="1921042" y="2324477"/>
            <a:ext cx="834991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Fabricante: Decagon devic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Modelo: EC-5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ipo: Capacitivo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Alimentación entre: 2,5V y 3,6V 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Consumo: 10 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alida: Proporcional a la humedad de suelo desde 0% a la saturación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1440361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44200" y="6356350"/>
            <a:ext cx="609600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4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806116" y="2757694"/>
            <a:ext cx="1089022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/>
              <a:t>Saturación: Entre el 40% y 60% de la tensión de alimentació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Resolución</a:t>
            </a:r>
            <a:r>
              <a:rPr lang="es-ES" sz="3200" dirty="0"/>
              <a:t>: 0,25% de la tensión de saturació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/>
              <a:t>Longitud del cable hasta 40m.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63742" y="803474"/>
            <a:ext cx="1086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 smtClean="0"/>
              <a:t>Sensor de humedad de suelo utilizado</a:t>
            </a:r>
            <a:endParaRPr lang="es-ES" sz="36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663742" y="1811362"/>
            <a:ext cx="51179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Características(continuación):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402045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424160" y="6356350"/>
            <a:ext cx="929640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25</a:t>
            </a:fld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625641" y="2538663"/>
            <a:ext cx="1131976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¿Es importante que el sensor de humedad de suelo sea exacto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¿Es importante que el sensor de humedad de suelo sea preciso?</a:t>
            </a:r>
            <a:endParaRPr lang="es-ES" sz="3200" dirty="0"/>
          </a:p>
        </p:txBody>
      </p:sp>
      <p:sp>
        <p:nvSpPr>
          <p:cNvPr id="4" name="CuadroTexto 3"/>
          <p:cNvSpPr txBox="1"/>
          <p:nvPr/>
        </p:nvSpPr>
        <p:spPr>
          <a:xfrm>
            <a:off x="625641" y="911758"/>
            <a:ext cx="6900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alibración del sensor de humedad</a:t>
            </a:r>
            <a:endParaRPr lang="es-ES" sz="36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87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35174" y="6356350"/>
            <a:ext cx="718625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26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11838"/>
            <a:ext cx="12139855" cy="3645962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510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32168" y="6356350"/>
            <a:ext cx="621632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27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338890" y="789056"/>
            <a:ext cx="4978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Válvula de riego utilizada</a:t>
            </a:r>
            <a:endParaRPr lang="es-ES" sz="3600" b="1" dirty="0"/>
          </a:p>
        </p:txBody>
      </p:sp>
      <p:pic>
        <p:nvPicPr>
          <p:cNvPr id="7" name="Imagen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695" y="1854391"/>
            <a:ext cx="4523874" cy="3760908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711868" y="1726738"/>
            <a:ext cx="27061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Características:</a:t>
            </a:r>
            <a:endParaRPr lang="es-ES" sz="3200" dirty="0"/>
          </a:p>
        </p:txBody>
      </p:sp>
      <p:sp>
        <p:nvSpPr>
          <p:cNvPr id="9" name="CuadroTexto 8"/>
          <p:cNvSpPr txBox="1"/>
          <p:nvPr/>
        </p:nvSpPr>
        <p:spPr>
          <a:xfrm>
            <a:off x="1239252" y="2547890"/>
            <a:ext cx="576312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Fabricante: Todoriego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Modelo: S39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ensión de alimentación: 24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Consumo de corriente: 130mA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92660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52300" y="6356350"/>
            <a:ext cx="701499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28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326858" y="716919"/>
            <a:ext cx="105099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Válvula de riego utilizada principio de funcionamiento</a:t>
            </a:r>
            <a:endParaRPr lang="es-ES" sz="3600" b="1" dirty="0"/>
          </a:p>
        </p:txBody>
      </p:sp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9491" y="1646926"/>
            <a:ext cx="4659730" cy="4392927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661471"/>
            <a:ext cx="4556301" cy="4392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8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61784" y="6356350"/>
            <a:ext cx="592015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29</a:t>
            </a:fld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75200" y="476289"/>
            <a:ext cx="296311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Hardware</a:t>
            </a:r>
          </a:p>
          <a:p>
            <a:r>
              <a:rPr lang="es-ES" sz="3600" b="1" dirty="0"/>
              <a:t>e</a:t>
            </a:r>
            <a:r>
              <a:rPr lang="es-ES" sz="3600" b="1" dirty="0" smtClean="0"/>
              <a:t>stación </a:t>
            </a:r>
          </a:p>
          <a:p>
            <a:r>
              <a:rPr lang="es-ES" sz="3600" b="1" dirty="0" smtClean="0"/>
              <a:t>concentradora</a:t>
            </a:r>
            <a:endParaRPr lang="es-ES" sz="3600" b="1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400425" y="16088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812803"/>
              </p:ext>
            </p:extLst>
          </p:nvPr>
        </p:nvGraphicFramePr>
        <p:xfrm>
          <a:off x="3631996" y="0"/>
          <a:ext cx="7383921" cy="687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5172067" imgH="4848277" progId="Visio.Drawing.15">
                  <p:embed/>
                </p:oleObj>
              </mc:Choice>
              <mc:Fallback>
                <p:oleObj name="Visio" r:id="rId3" imgW="5172067" imgH="48482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996" y="0"/>
                        <a:ext cx="7383921" cy="6870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70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>
          <a:xfrm>
            <a:off x="11044988" y="6356350"/>
            <a:ext cx="308811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3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65"/>
            <a:ext cx="12192000" cy="577517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1872916" y="1431757"/>
            <a:ext cx="844616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s-ES" sz="3200" dirty="0" smtClean="0"/>
              <a:t>En el planeta existen ambientes con gran cantidad de agua, pero en otras zonas, existe escasez y sequia como en la provincia de Catamarca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s-ES" sz="3200" dirty="0" smtClean="0"/>
              <a:t>Esto provoca que los gobiernos y las empresas privadas hagan un gran esfuerzo para buscar nuevas formas para enfrentarse a los retos de abastecimiento de agua.</a:t>
            </a:r>
            <a:endParaRPr lang="es-ES" sz="3200" dirty="0"/>
          </a:p>
        </p:txBody>
      </p:sp>
      <p:sp>
        <p:nvSpPr>
          <p:cNvPr id="5" name="CuadroTexto 4"/>
          <p:cNvSpPr txBox="1"/>
          <p:nvPr/>
        </p:nvSpPr>
        <p:spPr>
          <a:xfrm>
            <a:off x="4720463" y="682904"/>
            <a:ext cx="27510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MOTIVACION</a:t>
            </a:r>
            <a:endParaRPr lang="es-ES" sz="3600" b="1" dirty="0"/>
          </a:p>
        </p:txBody>
      </p:sp>
    </p:spTree>
    <p:extLst>
      <p:ext uri="{BB962C8B-B14F-4D97-AF65-F5344CB8AC3E}">
        <p14:creationId xmlns:p14="http://schemas.microsoft.com/office/powerpoint/2010/main" val="324690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75852" y="6356350"/>
            <a:ext cx="577948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30</a:t>
            </a:fld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75200" y="476289"/>
            <a:ext cx="20684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Hardware</a:t>
            </a:r>
          </a:p>
          <a:p>
            <a:r>
              <a:rPr lang="es-ES" sz="3600" b="1" dirty="0"/>
              <a:t>e</a:t>
            </a:r>
            <a:r>
              <a:rPr lang="es-ES" sz="3600" b="1" dirty="0" smtClean="0"/>
              <a:t>stación </a:t>
            </a:r>
          </a:p>
          <a:p>
            <a:r>
              <a:rPr lang="es-ES" sz="3600" b="1" dirty="0" smtClean="0"/>
              <a:t>remota</a:t>
            </a:r>
            <a:endParaRPr lang="es-ES" sz="3600" b="1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3573378" y="1455819"/>
            <a:ext cx="16767620" cy="5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568109"/>
              </p:ext>
            </p:extLst>
          </p:nvPr>
        </p:nvGraphicFramePr>
        <p:xfrm>
          <a:off x="3573379" y="0"/>
          <a:ext cx="7394372" cy="6851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3" imgW="4962593" imgH="4571865" progId="Visio.Drawing.15">
                  <p:embed/>
                </p:oleObj>
              </mc:Choice>
              <mc:Fallback>
                <p:oleObj name="Visio" r:id="rId3" imgW="4962593" imgH="45718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379" y="0"/>
                        <a:ext cx="7394372" cy="6851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72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74326" y="6356350"/>
            <a:ext cx="479474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31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010653" y="943374"/>
            <a:ext cx="6777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ircuitos esquemáticos e impreso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1720515" y="2003688"/>
            <a:ext cx="8499827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Plano del circuito esquemático de la estación 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  concentradora(presentar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/>
              <a:t>Plano del circuito esquemático de la </a:t>
            </a:r>
            <a:r>
              <a:rPr lang="es-ES" sz="3200" dirty="0" smtClean="0"/>
              <a:t>estaciones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  remota(presentar)</a:t>
            </a:r>
            <a:endParaRPr lang="es-ES" sz="32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/>
              <a:t>Plano del circuito esquemático de la </a:t>
            </a:r>
            <a:r>
              <a:rPr lang="es-ES" sz="3200" dirty="0" smtClean="0"/>
              <a:t>fuente de 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  alimentación(presentar)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53930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32</a:t>
            </a:fld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7031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596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33</a:t>
            </a:fld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3"/>
            <a:ext cx="12192000" cy="6857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7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34</a:t>
            </a:fld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1999" cy="6877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81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63310" y="6356350"/>
            <a:ext cx="690489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35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57989" y="854242"/>
            <a:ext cx="865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dirty="0" smtClean="0"/>
              <a:t>Firmware del sistema de riego implementado</a:t>
            </a:r>
            <a:endParaRPr lang="es-ES" sz="3600" dirty="0"/>
          </a:p>
        </p:txBody>
      </p:sp>
      <p:sp>
        <p:nvSpPr>
          <p:cNvPr id="7" name="CuadroTexto 6"/>
          <p:cNvSpPr txBox="1"/>
          <p:nvPr/>
        </p:nvSpPr>
        <p:spPr>
          <a:xfrm>
            <a:off x="1022684" y="1696453"/>
            <a:ext cx="32067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¿Qué es un RTOS?</a:t>
            </a:r>
            <a:endParaRPr lang="es-ES" sz="32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171" y="2281228"/>
            <a:ext cx="8081657" cy="3682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56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36</a:t>
            </a:fld>
            <a:endParaRPr lang="es-ES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5712403" cy="685799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3200" y="0"/>
            <a:ext cx="6548799" cy="6858000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1809020" y="0"/>
            <a:ext cx="34669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b="1" dirty="0" smtClean="0"/>
              <a:t>Maquina de estado</a:t>
            </a:r>
            <a:endParaRPr lang="es-ES" sz="3200" b="1" dirty="0"/>
          </a:p>
        </p:txBody>
      </p:sp>
    </p:spTree>
    <p:extLst>
      <p:ext uri="{BB962C8B-B14F-4D97-AF65-F5344CB8AC3E}">
        <p14:creationId xmlns:p14="http://schemas.microsoft.com/office/powerpoint/2010/main" val="353340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788857"/>
              </p:ext>
            </p:extLst>
          </p:nvPr>
        </p:nvGraphicFramePr>
        <p:xfrm>
          <a:off x="2642993" y="4657"/>
          <a:ext cx="9549008" cy="6853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6724767" imgH="7734407" progId="Visio.Drawing.15">
                  <p:embed/>
                </p:oleObj>
              </mc:Choice>
              <mc:Fallback>
                <p:oleObj name="Visio" r:id="rId3" imgW="6724767" imgH="77344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993" y="4657"/>
                        <a:ext cx="9549008" cy="6853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761784" y="6356350"/>
            <a:ext cx="592015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37</a:t>
            </a:fld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2875547" y="-130176"/>
            <a:ext cx="108724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CuadroTexto 7"/>
          <p:cNvSpPr txBox="1"/>
          <p:nvPr/>
        </p:nvSpPr>
        <p:spPr>
          <a:xfrm>
            <a:off x="325677" y="300625"/>
            <a:ext cx="243528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Ejemplo de </a:t>
            </a:r>
          </a:p>
          <a:p>
            <a:r>
              <a:rPr lang="es-ES" sz="3600" b="1" dirty="0" smtClean="0"/>
              <a:t>maquina</a:t>
            </a:r>
          </a:p>
          <a:p>
            <a:r>
              <a:rPr lang="es-ES" sz="3600" b="1" dirty="0" smtClean="0"/>
              <a:t>de estado </a:t>
            </a:r>
          </a:p>
          <a:p>
            <a:r>
              <a:rPr lang="es-ES" sz="3600" b="1" dirty="0" smtClean="0"/>
              <a:t>utilizada</a:t>
            </a:r>
            <a:endParaRPr lang="es-ES" sz="3600" b="1" dirty="0"/>
          </a:p>
        </p:txBody>
      </p:sp>
    </p:spTree>
    <p:extLst>
      <p:ext uri="{BB962C8B-B14F-4D97-AF65-F5344CB8AC3E}">
        <p14:creationId xmlns:p14="http://schemas.microsoft.com/office/powerpoint/2010/main" val="33846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480430" y="6356350"/>
            <a:ext cx="873369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38</a:t>
            </a:fld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375659" y="0"/>
            <a:ext cx="75089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Comunicación RS-485, comandos implementados</a:t>
            </a:r>
            <a:endParaRPr lang="es-ES" sz="2800" b="1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3967" y="530909"/>
            <a:ext cx="7206916" cy="6735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2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39</a:t>
            </a:fld>
            <a:endParaRPr lang="es-ES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664924"/>
              </p:ext>
            </p:extLst>
          </p:nvPr>
        </p:nvGraphicFramePr>
        <p:xfrm>
          <a:off x="375659" y="834660"/>
          <a:ext cx="11529029" cy="6509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Documento" r:id="rId3" imgW="5432803" imgH="3067663" progId="Word.Document.12">
                  <p:embed/>
                </p:oleObj>
              </mc:Choice>
              <mc:Fallback>
                <p:oleObj name="Documento" r:id="rId3" imgW="5432803" imgH="30676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5659" y="834660"/>
                        <a:ext cx="11529029" cy="6509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uadroTexto 9"/>
          <p:cNvSpPr txBox="1"/>
          <p:nvPr/>
        </p:nvSpPr>
        <p:spPr>
          <a:xfrm>
            <a:off x="375659" y="188329"/>
            <a:ext cx="96065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omunicación RS-485, comandos implementados</a:t>
            </a:r>
            <a:endParaRPr lang="es-ES" sz="3600" b="1" dirty="0"/>
          </a:p>
        </p:txBody>
      </p:sp>
    </p:spTree>
    <p:extLst>
      <p:ext uri="{BB962C8B-B14F-4D97-AF65-F5344CB8AC3E}">
        <p14:creationId xmlns:p14="http://schemas.microsoft.com/office/powerpoint/2010/main" val="36559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1069052" y="6356350"/>
            <a:ext cx="284747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4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65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1716258" y="763185"/>
            <a:ext cx="952382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3200" dirty="0" smtClean="0"/>
              <a:t>En muchas explotaciones agrícolas se hace uso poco racional del agua, regando generalmente por inundación provocando problemas ambientales, sociales y económicos.</a:t>
            </a:r>
            <a:endParaRPr lang="es-ES" sz="3200" dirty="0"/>
          </a:p>
        </p:txBody>
      </p:sp>
      <p:pic>
        <p:nvPicPr>
          <p:cNvPr id="1026" name="Picture 2" descr="Resultado de imagen para riego inundac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9489" y="2825288"/>
            <a:ext cx="3953021" cy="3194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535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818054" y="6356350"/>
            <a:ext cx="535745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0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08006" y="684474"/>
            <a:ext cx="96065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omunicación RS-485, comandos implementados</a:t>
            </a:r>
            <a:endParaRPr lang="es-ES" sz="36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633520"/>
              </p:ext>
            </p:extLst>
          </p:nvPr>
        </p:nvGraphicFramePr>
        <p:xfrm>
          <a:off x="442149" y="2094361"/>
          <a:ext cx="11446543" cy="3331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Documento" r:id="rId4" imgW="5432803" imgH="1581173" progId="Word.Document.12">
                  <p:embed/>
                </p:oleObj>
              </mc:Choice>
              <mc:Fallback>
                <p:oleObj name="Documento" r:id="rId4" imgW="5432803" imgH="15811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2149" y="2094361"/>
                        <a:ext cx="11446543" cy="33316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66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77378" y="6356350"/>
            <a:ext cx="676422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1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326500" y="671116"/>
            <a:ext cx="1024562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Señales de visualización y medidas de protección del</a:t>
            </a:r>
          </a:p>
          <a:p>
            <a:r>
              <a:rPr lang="es-ES" sz="3600" b="1" dirty="0" smtClean="0"/>
              <a:t> sistema ante fallo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831827" y="1990465"/>
            <a:ext cx="11243847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1-Por mal funcionamiento de la estación remota o rotura del cable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de red.</a:t>
            </a:r>
          </a:p>
          <a:p>
            <a:r>
              <a:rPr lang="es-ES" sz="3200" dirty="0" smtClean="0"/>
              <a:t>2-Por mal funcionamiento de la estación concentradora.</a:t>
            </a:r>
          </a:p>
          <a:p>
            <a:r>
              <a:rPr lang="es-ES" sz="3200" dirty="0" smtClean="0"/>
              <a:t>3-Por mal funcionamiento de un sensor de humedad.</a:t>
            </a:r>
          </a:p>
          <a:p>
            <a:r>
              <a:rPr lang="es-ES" sz="3200" dirty="0" smtClean="0"/>
              <a:t>4-Por mal funcionamiento del circuito hidráulico o desperfectos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de la bomba o las válvulas.</a:t>
            </a:r>
          </a:p>
          <a:p>
            <a:r>
              <a:rPr lang="es-ES" sz="3200" dirty="0" smtClean="0"/>
              <a:t>5-Por datos ingresados, generados o transmitidos por el sistema</a:t>
            </a:r>
          </a:p>
          <a:p>
            <a:r>
              <a:rPr lang="es-ES" sz="3200" dirty="0"/>
              <a:t> </a:t>
            </a:r>
            <a:r>
              <a:rPr lang="es-ES" sz="3200" dirty="0" smtClean="0"/>
              <a:t>   fuera de rango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60645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924674" y="6356350"/>
            <a:ext cx="429126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2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3897706" y="2550695"/>
            <a:ext cx="4396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400" dirty="0" smtClean="0"/>
              <a:t>PRESENTAR VIDEO</a:t>
            </a:r>
            <a:endParaRPr lang="es-ES" sz="4400" dirty="0"/>
          </a:p>
        </p:txBody>
      </p:sp>
    </p:spTree>
    <p:extLst>
      <p:ext uri="{BB962C8B-B14F-4D97-AF65-F5344CB8AC3E}">
        <p14:creationId xmlns:p14="http://schemas.microsoft.com/office/powerpoint/2010/main" val="36347675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3</a:t>
            </a:fld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pic>
        <p:nvPicPr>
          <p:cNvPr id="6" name="Imagen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173" y="608607"/>
            <a:ext cx="8277727" cy="5671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1374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21108" y="6356350"/>
            <a:ext cx="732692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4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3" name="Imagen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289100" y="-618642"/>
            <a:ext cx="5613799" cy="8184451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181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663310" y="6356350"/>
            <a:ext cx="690489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bg1"/>
                </a:solidFill>
              </a:rPr>
              <a:t>45</a:t>
            </a:fld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2428040" y="2586790"/>
            <a:ext cx="73359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onclusiones y mejoras a futuro(leer)</a:t>
            </a:r>
            <a:endParaRPr lang="es-ES" sz="3600" b="1" dirty="0"/>
          </a:p>
        </p:txBody>
      </p:sp>
    </p:spTree>
    <p:extLst>
      <p:ext uri="{BB962C8B-B14F-4D97-AF65-F5344CB8AC3E}">
        <p14:creationId xmlns:p14="http://schemas.microsoft.com/office/powerpoint/2010/main" val="3187442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46</a:t>
            </a:fld>
            <a:endParaRPr lang="es-ES" dirty="0"/>
          </a:p>
        </p:txBody>
      </p:sp>
      <p:sp>
        <p:nvSpPr>
          <p:cNvPr id="3" name="Rectángulo 2"/>
          <p:cNvSpPr/>
          <p:nvPr/>
        </p:nvSpPr>
        <p:spPr>
          <a:xfrm>
            <a:off x="433137" y="731220"/>
            <a:ext cx="10804357" cy="5127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ctr">
              <a:lnSpc>
                <a:spcPct val="115000"/>
              </a:lnSpc>
              <a:spcAft>
                <a:spcPts val="1000"/>
              </a:spcAft>
            </a:pPr>
            <a:r>
              <a:rPr lang="es-ES" sz="2800" dirty="0" smtClean="0">
                <a:solidFill>
                  <a:srgbClr val="1F497D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gradecimientos</a:t>
            </a:r>
            <a:endParaRPr lang="es-E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algn="just">
              <a:lnSpc>
                <a:spcPct val="150000"/>
              </a:lnSpc>
              <a:spcAft>
                <a:spcPts val="100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gradezco a mis padres, hermanos y abuelos su apoyo moral y económico para concretar lo que era nada más que un sueño.</a:t>
            </a:r>
            <a:endParaRPr lang="es-E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algn="just">
              <a:lnSpc>
                <a:spcPct val="150000"/>
              </a:lnSpc>
              <a:spcAft>
                <a:spcPts val="100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gradezco a los docentes de la Facultad de Tecnología y Ciencias Aplicadas por mi formación académica, pero especialmente al Ing. Sergio Hilario Gallina por darme la posibilidad de trabajar junto a él en innumerables proyectos extracurriculares que permitieron formarme en mi profesión, gracias a su apoyo y enseñanzas pude iniciarme en la docencia trabajando junto a él como ayudante alumno en la catedra de sistemas lógicos durante cinco años.</a:t>
            </a:r>
            <a:endParaRPr lang="es-E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algn="just">
              <a:lnSpc>
                <a:spcPct val="150000"/>
              </a:lnSpc>
              <a:spcAft>
                <a:spcPts val="100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a la realización de este trabajo final conté con la colaboración del Ing. Luis Nieva para el diseño y construcción de los gabinetes, poniendo a mi disposición su arte y sabiduría, abriéndome las puertas de su taller de forma desinteresada.</a:t>
            </a:r>
            <a:endParaRPr lang="es-E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6641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089EC-2C88-4870-ADA8-B5E3D31A34B1}" type="slidenum">
              <a:rPr lang="es-ES" smtClean="0"/>
              <a:t>47</a:t>
            </a:fld>
            <a:endParaRPr lang="es-ES" dirty="0"/>
          </a:p>
        </p:txBody>
      </p:sp>
      <p:sp>
        <p:nvSpPr>
          <p:cNvPr id="3" name="Rectángulo 2"/>
          <p:cNvSpPr/>
          <p:nvPr/>
        </p:nvSpPr>
        <p:spPr>
          <a:xfrm>
            <a:off x="3725778" y="187471"/>
            <a:ext cx="5149516" cy="6485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s-AR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mi padre</a:t>
            </a:r>
            <a:r>
              <a:rPr lang="es-AR" sz="3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…</a:t>
            </a:r>
            <a:r>
              <a:rPr lang="es-A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s-A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s enseñanzas…</a:t>
            </a:r>
            <a:endParaRPr lang="es-E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AR" sz="1600" dirty="0">
                <a:solidFill>
                  <a:srgbClr val="008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AR" sz="1600" dirty="0">
                <a:solidFill>
                  <a:srgbClr val="008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AR" sz="1600" dirty="0">
                <a:solidFill>
                  <a:srgbClr val="008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¡PIU AVANTI! </a:t>
            </a:r>
            <a:endParaRPr lang="es-ES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AR" sz="1600" dirty="0">
                <a:solidFill>
                  <a:srgbClr val="494D50"/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s-AR" sz="1600" dirty="0">
                <a:solidFill>
                  <a:srgbClr val="494D50"/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te des por vencido, ni aún vencido,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te sientas esclavo, ni aún esclavo;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émulo de pavor, piénsate bravo,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 acomete feroz, ya mal herido. </a:t>
            </a:r>
            <a:endParaRPr lang="es-ES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</a:pP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n el tesón del clavo enmohecido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e ya viejo y ruin, vuelve a ser clavo;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la cobarde estupidez del pavo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e amaina su plumaje al primer ruido. </a:t>
            </a:r>
            <a:endParaRPr lang="es-ES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</a:pP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cede como Dios que nunca llora;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 como Lucifer, que nunca reza;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 como el robledal, cuya grandeza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cesita del agua, y no la implora...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e muerda y vocifere vengadora, </a:t>
            </a:r>
            <a:b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s-AR" sz="1200" dirty="0">
                <a:solidFill>
                  <a:srgbClr val="494D5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a rodando en el polvo, tu cabeza!</a:t>
            </a:r>
            <a:endParaRPr lang="es-ES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348740" algn="ctr">
              <a:lnSpc>
                <a:spcPct val="150000"/>
              </a:lnSpc>
              <a:spcAft>
                <a:spcPts val="1000"/>
              </a:spcAft>
            </a:pPr>
            <a:r>
              <a:rPr lang="es-AR" sz="1400" b="1" i="1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MAFUERTE</a:t>
            </a:r>
            <a:endParaRPr lang="es-E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794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986868" y="6356350"/>
            <a:ext cx="366932" cy="365125"/>
          </a:xfrm>
        </p:spPr>
        <p:txBody>
          <a:bodyPr/>
          <a:lstStyle/>
          <a:p>
            <a:fld id="{1AA089EC-2C88-4870-ADA8-B5E3D31A34B1}" type="slidenum">
              <a:rPr lang="es-ES" sz="1800" smtClean="0">
                <a:solidFill>
                  <a:schemeClr val="tx1"/>
                </a:solidFill>
              </a:rPr>
              <a:t>5</a:t>
            </a:fld>
            <a:endParaRPr lang="es-ES" sz="1800" dirty="0">
              <a:solidFill>
                <a:schemeClr val="tx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3743" y="0"/>
            <a:ext cx="92245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653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1032958" y="6356350"/>
            <a:ext cx="320842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6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3486472" y="2250502"/>
            <a:ext cx="604543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400" b="1" dirty="0" smtClean="0"/>
              <a:t>OBJETIVO GENERAL(leer)</a:t>
            </a:r>
          </a:p>
        </p:txBody>
      </p:sp>
      <p:sp>
        <p:nvSpPr>
          <p:cNvPr id="8" name="Rectángulo 7"/>
          <p:cNvSpPr/>
          <p:nvPr/>
        </p:nvSpPr>
        <p:spPr>
          <a:xfrm>
            <a:off x="4704979" y="3328554"/>
            <a:ext cx="360182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4400" b="1" dirty="0" smtClean="0"/>
              <a:t>ALCANCE(leer)</a:t>
            </a:r>
            <a:endParaRPr lang="es-ES" sz="4400" b="1" dirty="0"/>
          </a:p>
        </p:txBody>
      </p:sp>
    </p:spTree>
    <p:extLst>
      <p:ext uri="{BB962C8B-B14F-4D97-AF65-F5344CB8AC3E}">
        <p14:creationId xmlns:p14="http://schemas.microsoft.com/office/powerpoint/2010/main" val="350153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1032958" y="6356350"/>
            <a:ext cx="320842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7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3145452" y="833554"/>
            <a:ext cx="64753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Sistemas de riego automatizado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685800" y="1628507"/>
            <a:ext cx="3467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dirty="0" smtClean="0"/>
              <a:t>Puede pretenderse: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1540042" y="2361904"/>
            <a:ext cx="10191508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3200" dirty="0" smtClean="0"/>
              <a:t>Automatización individual del riego en parcela.</a:t>
            </a:r>
          </a:p>
          <a:p>
            <a:pPr algn="just"/>
            <a:endParaRPr lang="es-ES" sz="320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3200" dirty="0" smtClean="0"/>
              <a:t>Automatización general de una red de riego</a:t>
            </a:r>
          </a:p>
          <a:p>
            <a:pPr algn="just"/>
            <a:r>
              <a:rPr lang="es-ES" sz="3200" dirty="0"/>
              <a:t> </a:t>
            </a:r>
            <a:r>
              <a:rPr lang="es-ES" sz="3200" dirty="0" smtClean="0"/>
              <a:t>           (a nivel de comunidad de regantes)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3200" dirty="0" smtClean="0"/>
              <a:t>Regulación y control de instalaciones hidráulicas concretas</a:t>
            </a:r>
          </a:p>
          <a:p>
            <a:pPr algn="just"/>
            <a:r>
              <a:rPr lang="es-ES" sz="3200" dirty="0" smtClean="0"/>
              <a:t>            (como estaciones de bombeo)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18665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1050400" y="6356350"/>
            <a:ext cx="303399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8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141598" y="600692"/>
            <a:ext cx="99088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Sistemas de riego automatizados y telecontrolados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1141598" y="1126742"/>
            <a:ext cx="20020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/>
              <a:t>Beneficios: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2003830" y="1628294"/>
            <a:ext cx="10140340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Menos personal dedicado al rieg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Disminuye los costos: sociales, económicos y ambienta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Mejora la eficiencia en la distribución del agu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Se puede factura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Mejora la calidad de vida de los regantes.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4991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80483"/>
            <a:ext cx="12192000" cy="577517"/>
          </a:xfrm>
          <a:prstGeom prst="rect">
            <a:avLst/>
          </a:prstGeom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>
          <a:xfrm>
            <a:off x="10984832" y="6356350"/>
            <a:ext cx="368968" cy="365125"/>
          </a:xfrm>
        </p:spPr>
        <p:txBody>
          <a:bodyPr/>
          <a:lstStyle/>
          <a:p>
            <a:fld id="{1AA089EC-2C88-4870-ADA8-B5E3D31A34B1}" type="slidenum">
              <a:rPr lang="es-ES" sz="2000" smtClean="0">
                <a:solidFill>
                  <a:schemeClr val="bg1"/>
                </a:solidFill>
              </a:rPr>
              <a:t>9</a:t>
            </a:fld>
            <a:endParaRPr lang="es-ES" sz="2000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57751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" y="106957"/>
            <a:ext cx="1219199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ENO DE UN SISTEMA DE RIEGO PARA OPTIMIZAR EL RECURSO HIDRICO                </a:t>
            </a:r>
            <a:r>
              <a:rPr lang="es-ES" dirty="0" smtClean="0">
                <a:solidFill>
                  <a:schemeClr val="bg1"/>
                </a:solidFill>
              </a:rPr>
              <a:t>UNIVERSIDAD NACIONAL DE CATAMARCA         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636026" y="735461"/>
            <a:ext cx="99707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Características a exigir a un sistema telecontrolado </a:t>
            </a:r>
          </a:p>
          <a:p>
            <a:r>
              <a:rPr lang="es-ES" sz="3600" b="1" dirty="0" smtClean="0"/>
              <a:t>y automatizado</a:t>
            </a:r>
            <a:endParaRPr lang="es-ES" sz="3600" b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947796" y="2145004"/>
            <a:ext cx="10296408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Robustez de los elementos a instalar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Seguridad de los sistemas de comunicación y procesos de </a:t>
            </a:r>
          </a:p>
          <a:p>
            <a:r>
              <a:rPr lang="es-ES" sz="3200" dirty="0" smtClean="0"/>
              <a:t>     funcionamiento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Anti vandalismo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Autonomía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Mantenimiento sencillo y económico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Escalabilidad.</a:t>
            </a:r>
          </a:p>
          <a:p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330875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836</TotalTime>
  <Words>1559</Words>
  <Application>Microsoft Office PowerPoint</Application>
  <PresentationFormat>Panorámica</PresentationFormat>
  <Paragraphs>273</Paragraphs>
  <Slides>47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7</vt:i4>
      </vt:variant>
    </vt:vector>
  </HeadingPairs>
  <TitlesOfParts>
    <vt:vector size="55" baseType="lpstr">
      <vt:lpstr>Arial</vt:lpstr>
      <vt:lpstr>Calibri</vt:lpstr>
      <vt:lpstr>Calibri Light</vt:lpstr>
      <vt:lpstr>Helvetica</vt:lpstr>
      <vt:lpstr>Times New Roman</vt:lpstr>
      <vt:lpstr>Office Theme</vt:lpstr>
      <vt:lpstr>Visio</vt:lpstr>
      <vt:lpstr>Docum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atias</dc:creator>
  <cp:lastModifiedBy>matias</cp:lastModifiedBy>
  <cp:revision>81</cp:revision>
  <dcterms:created xsi:type="dcterms:W3CDTF">2015-10-01T11:58:24Z</dcterms:created>
  <dcterms:modified xsi:type="dcterms:W3CDTF">2015-11-05T16:08:20Z</dcterms:modified>
</cp:coreProperties>
</file>